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1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енкину Виталию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41/2022-ТУ от 12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3 (кад. №59:01:1715086:16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енкин Виталий Михайл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09063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енкин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